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5B40" w:rsidRDefault="00BC251F" w:rsidP="00BC251F">
      <w:pPr>
        <w:jc w:val="center"/>
        <w:rPr>
          <w:rFonts w:ascii="微软雅黑" w:eastAsia="微软雅黑" w:hAnsi="微软雅黑"/>
          <w:sz w:val="30"/>
          <w:szCs w:val="30"/>
        </w:rPr>
      </w:pPr>
      <w:r w:rsidRPr="00BC251F">
        <w:rPr>
          <w:rFonts w:ascii="微软雅黑" w:eastAsia="微软雅黑" w:hAnsi="微软雅黑" w:hint="eastAsia"/>
          <w:sz w:val="30"/>
          <w:szCs w:val="30"/>
        </w:rPr>
        <w:t>Localization module</w:t>
      </w:r>
    </w:p>
    <w:p w:rsidR="00BC251F" w:rsidRPr="002E3DB4" w:rsidRDefault="00BC251F" w:rsidP="002E3DB4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2E3DB4">
        <w:rPr>
          <w:rFonts w:ascii="微软雅黑" w:eastAsia="微软雅黑" w:hAnsi="微软雅黑" w:hint="eastAsia"/>
          <w:sz w:val="28"/>
          <w:szCs w:val="28"/>
        </w:rPr>
        <w:t>作用：</w:t>
      </w:r>
    </w:p>
    <w:p w:rsidR="00BC251F" w:rsidRDefault="00BC251F" w:rsidP="00BC251F">
      <w:pPr>
        <w:pStyle w:val="a5"/>
        <w:ind w:left="360" w:firstLineChars="0" w:firstLine="0"/>
        <w:jc w:val="left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实时确定车辆的位置。</w:t>
      </w:r>
    </w:p>
    <w:p w:rsidR="002E3DB4" w:rsidRDefault="002E3DB4" w:rsidP="00BC251F">
      <w:pPr>
        <w:pStyle w:val="a5"/>
        <w:ind w:left="360"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BC251F" w:rsidRPr="002E3DB4" w:rsidRDefault="002E3DB4" w:rsidP="002E3DB4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2E3DB4">
        <w:rPr>
          <w:rFonts w:ascii="微软雅黑" w:eastAsia="微软雅黑" w:hAnsi="微软雅黑"/>
          <w:sz w:val="28"/>
          <w:szCs w:val="28"/>
        </w:rPr>
        <w:t>L</w:t>
      </w:r>
      <w:r w:rsidRPr="002E3DB4">
        <w:rPr>
          <w:rFonts w:ascii="微软雅黑" w:eastAsia="微软雅黑" w:hAnsi="微软雅黑" w:hint="eastAsia"/>
          <w:sz w:val="28"/>
          <w:szCs w:val="28"/>
        </w:rPr>
        <w:t>ocalization节点</w:t>
      </w:r>
      <w:r w:rsidR="00BC251F" w:rsidRPr="002E3DB4">
        <w:rPr>
          <w:rFonts w:ascii="微软雅黑" w:eastAsia="微软雅黑" w:hAnsi="微软雅黑" w:hint="eastAsia"/>
          <w:sz w:val="28"/>
          <w:szCs w:val="28"/>
        </w:rPr>
        <w:t>流图：</w:t>
      </w:r>
    </w:p>
    <w:p w:rsidR="00BC251F" w:rsidRDefault="002E3DB4" w:rsidP="00BC251F">
      <w:pPr>
        <w:pStyle w:val="a5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object w:dxaOrig="8470" w:dyaOrig="3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8.25pt" o:ole="">
            <v:imagedata r:id="rId7" o:title=""/>
          </v:shape>
          <o:OLEObject Type="Embed" ProgID="Visio.Drawing.11" ShapeID="_x0000_i1025" DrawAspect="Content" ObjectID="_1570450734" r:id="rId8"/>
        </w:object>
      </w:r>
      <w:r w:rsidRPr="002E3DB4">
        <w:rPr>
          <w:rFonts w:ascii="微软雅黑" w:eastAsia="微软雅黑" w:hAnsi="微软雅黑" w:hint="eastAsia"/>
          <w:sz w:val="24"/>
          <w:szCs w:val="24"/>
        </w:rPr>
        <w:t>1. 输入</w:t>
      </w:r>
      <w:r>
        <w:rPr>
          <w:rFonts w:ascii="微软雅黑" w:eastAsia="微软雅黑" w:hAnsi="微软雅黑" w:hint="eastAsia"/>
          <w:sz w:val="24"/>
          <w:szCs w:val="24"/>
        </w:rPr>
        <w:t>：</w:t>
      </w:r>
    </w:p>
    <w:p w:rsidR="002E3DB4" w:rsidRPr="002E3DB4" w:rsidRDefault="00745D90" w:rsidP="002778DE">
      <w:pPr>
        <w:ind w:left="36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1）</w:t>
      </w:r>
      <w:r w:rsidR="002778DE">
        <w:rPr>
          <w:rFonts w:ascii="微软雅黑" w:eastAsia="微软雅黑" w:hAnsi="微软雅黑" w:hint="eastAsia"/>
          <w:szCs w:val="21"/>
        </w:rPr>
        <w:t xml:space="preserve"> </w:t>
      </w:r>
      <w:r w:rsidR="002E3DB4" w:rsidRPr="002E3DB4">
        <w:rPr>
          <w:rFonts w:ascii="微软雅黑" w:eastAsia="微软雅黑" w:hAnsi="微软雅黑"/>
          <w:szCs w:val="21"/>
        </w:rPr>
        <w:t>I</w:t>
      </w:r>
      <w:r w:rsidR="002E3DB4" w:rsidRPr="002E3DB4">
        <w:rPr>
          <w:rFonts w:ascii="微软雅黑" w:eastAsia="微软雅黑" w:hAnsi="微软雅黑" w:hint="eastAsia"/>
          <w:szCs w:val="21"/>
        </w:rPr>
        <w:t>mu数据：</w:t>
      </w:r>
      <w:r w:rsidR="002E3DB4" w:rsidRPr="002E3DB4">
        <w:rPr>
          <w:rFonts w:ascii="微软雅黑" w:eastAsia="微软雅黑" w:hAnsi="微软雅黑"/>
          <w:szCs w:val="21"/>
        </w:rPr>
        <w:t>/apollo/sensor/gnss/corrected_imu</w:t>
      </w:r>
      <w:r w:rsidR="002E3DB4" w:rsidRPr="002E3DB4">
        <w:rPr>
          <w:rFonts w:ascii="微软雅黑" w:eastAsia="微软雅黑" w:hAnsi="微软雅黑" w:hint="eastAsia"/>
          <w:szCs w:val="21"/>
        </w:rPr>
        <w:t xml:space="preserve"> 。</w:t>
      </w:r>
    </w:p>
    <w:p w:rsidR="002E3DB4" w:rsidRPr="002E3DB4" w:rsidRDefault="002E3DB4" w:rsidP="002778DE">
      <w:pPr>
        <w:ind w:left="36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2）</w:t>
      </w:r>
      <w:r w:rsidR="002778DE">
        <w:rPr>
          <w:rFonts w:ascii="微软雅黑" w:eastAsia="微软雅黑" w:hAnsi="微软雅黑" w:hint="eastAsia"/>
          <w:szCs w:val="21"/>
        </w:rPr>
        <w:t xml:space="preserve"> </w:t>
      </w:r>
      <w:r w:rsidRPr="002E3DB4">
        <w:rPr>
          <w:rFonts w:ascii="微软雅黑" w:eastAsia="微软雅黑" w:hAnsi="微软雅黑"/>
          <w:szCs w:val="21"/>
        </w:rPr>
        <w:t>G</w:t>
      </w:r>
      <w:r w:rsidRPr="002E3DB4">
        <w:rPr>
          <w:rFonts w:ascii="微软雅黑" w:eastAsia="微软雅黑" w:hAnsi="微软雅黑" w:hint="eastAsia"/>
          <w:szCs w:val="21"/>
        </w:rPr>
        <w:t>ps数据：</w:t>
      </w:r>
      <w:r w:rsidRPr="002E3DB4">
        <w:rPr>
          <w:rFonts w:ascii="微软雅黑" w:eastAsia="微软雅黑" w:hAnsi="微软雅黑"/>
          <w:szCs w:val="21"/>
        </w:rPr>
        <w:t>/apollo/sensor/gnss/odometry</w:t>
      </w:r>
      <w:r w:rsidRPr="002E3DB4">
        <w:rPr>
          <w:rFonts w:ascii="微软雅黑" w:eastAsia="微软雅黑" w:hAnsi="微软雅黑" w:hint="eastAsia"/>
          <w:szCs w:val="21"/>
        </w:rPr>
        <w:t>。</w:t>
      </w:r>
    </w:p>
    <w:p w:rsidR="002778DE" w:rsidRDefault="002E3DB4" w:rsidP="002778DE">
      <w:pPr>
        <w:pStyle w:val="a5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2778DE">
        <w:rPr>
          <w:rFonts w:ascii="微软雅黑" w:eastAsia="微软雅黑" w:hAnsi="微软雅黑" w:hint="eastAsia"/>
          <w:sz w:val="24"/>
          <w:szCs w:val="24"/>
        </w:rPr>
        <w:t>2. 输出：</w:t>
      </w:r>
    </w:p>
    <w:p w:rsidR="002778DE" w:rsidRDefault="002778DE" w:rsidP="002778DE">
      <w:pPr>
        <w:pStyle w:val="a5"/>
        <w:ind w:left="360" w:firstLineChars="0" w:firstLine="0"/>
        <w:jc w:val="left"/>
        <w:rPr>
          <w:rFonts w:ascii="微软雅黑" w:eastAsia="微软雅黑" w:hAnsi="微软雅黑"/>
          <w:szCs w:val="21"/>
        </w:rPr>
      </w:pPr>
      <w:r w:rsidRPr="002778DE">
        <w:rPr>
          <w:rFonts w:ascii="微软雅黑" w:eastAsia="微软雅黑" w:hAnsi="微软雅黑" w:hint="eastAsia"/>
          <w:szCs w:val="21"/>
        </w:rPr>
        <w:t xml:space="preserve">（1） </w:t>
      </w:r>
      <w:r w:rsidR="00745D90">
        <w:rPr>
          <w:rFonts w:ascii="微软雅黑" w:eastAsia="微软雅黑" w:hAnsi="微软雅黑" w:hint="eastAsia"/>
          <w:szCs w:val="21"/>
        </w:rPr>
        <w:t>定位信息：</w:t>
      </w:r>
      <w:r w:rsidR="00745D90" w:rsidRPr="00745D90">
        <w:rPr>
          <w:rFonts w:ascii="微软雅黑" w:eastAsia="微软雅黑" w:hAnsi="微软雅黑"/>
          <w:szCs w:val="21"/>
        </w:rPr>
        <w:t>/apollo/localization/pose</w:t>
      </w:r>
    </w:p>
    <w:p w:rsidR="00745D90" w:rsidRDefault="002778DE" w:rsidP="002778DE">
      <w:pPr>
        <w:pStyle w:val="a5"/>
        <w:ind w:left="360" w:firstLineChars="0" w:firstLine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（2） </w:t>
      </w:r>
      <w:r w:rsidR="00745D90">
        <w:rPr>
          <w:rFonts w:ascii="微软雅黑" w:eastAsia="微软雅黑" w:hAnsi="微软雅黑" w:hint="eastAsia"/>
          <w:szCs w:val="21"/>
        </w:rPr>
        <w:t>监视信息：</w:t>
      </w:r>
      <w:r w:rsidR="00745D90" w:rsidRPr="00745D90">
        <w:rPr>
          <w:rFonts w:ascii="微软雅黑" w:eastAsia="微软雅黑" w:hAnsi="微软雅黑"/>
          <w:szCs w:val="21"/>
        </w:rPr>
        <w:t>/apollo/localization/</w:t>
      </w:r>
    </w:p>
    <w:p w:rsidR="00045D63" w:rsidRDefault="00045D63" w:rsidP="002778DE">
      <w:pPr>
        <w:pStyle w:val="a5"/>
        <w:ind w:left="360" w:firstLineChars="0" w:firstLine="0"/>
        <w:jc w:val="left"/>
        <w:rPr>
          <w:rFonts w:ascii="微软雅黑" w:eastAsia="微软雅黑" w:hAnsi="微软雅黑"/>
          <w:szCs w:val="21"/>
        </w:rPr>
      </w:pPr>
    </w:p>
    <w:p w:rsidR="00045D63" w:rsidRPr="00045D63" w:rsidRDefault="00A3403A" w:rsidP="00045D63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代码分析</w:t>
      </w:r>
      <w:r w:rsidR="00045D63" w:rsidRPr="00045D63">
        <w:rPr>
          <w:rFonts w:ascii="微软雅黑" w:eastAsia="微软雅黑" w:hAnsi="微软雅黑" w:hint="eastAsia"/>
          <w:sz w:val="28"/>
          <w:szCs w:val="28"/>
        </w:rPr>
        <w:t>：</w:t>
      </w:r>
    </w:p>
    <w:p w:rsidR="00952D70" w:rsidRDefault="00952D70" w:rsidP="00952D70">
      <w:pPr>
        <w:pStyle w:val="a5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L</w:t>
      </w:r>
      <w:r>
        <w:rPr>
          <w:rFonts w:ascii="微软雅黑" w:eastAsia="微软雅黑" w:hAnsi="微软雅黑" w:hint="eastAsia"/>
          <w:szCs w:val="21"/>
        </w:rPr>
        <w:t>ocalization module：localization.cc ,</w:t>
      </w:r>
      <w:r w:rsidRPr="00952D70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localization.h</w:t>
      </w:r>
      <w:r w:rsidR="00A43248">
        <w:rPr>
          <w:rFonts w:ascii="微软雅黑" w:eastAsia="微软雅黑" w:hAnsi="微软雅黑" w:hint="eastAsia"/>
          <w:szCs w:val="21"/>
        </w:rPr>
        <w:t>，</w:t>
      </w:r>
      <w:r w:rsidR="00A43248" w:rsidRPr="00A43248">
        <w:rPr>
          <w:rFonts w:ascii="微软雅黑" w:eastAsia="微软雅黑" w:hAnsi="微软雅黑"/>
          <w:szCs w:val="21"/>
        </w:rPr>
        <w:t>localization_base.h</w:t>
      </w:r>
    </w:p>
    <w:p w:rsidR="00451DE4" w:rsidRDefault="00451DE4" w:rsidP="00451DE4">
      <w:pPr>
        <w:pStyle w:val="a5"/>
        <w:numPr>
          <w:ilvl w:val="0"/>
          <w:numId w:val="14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 w:rsidRPr="00451DE4">
        <w:rPr>
          <w:rFonts w:ascii="微软雅黑" w:eastAsia="微软雅黑" w:hAnsi="微软雅黑" w:hint="eastAsia"/>
          <w:szCs w:val="21"/>
        </w:rPr>
        <w:t xml:space="preserve"> </w:t>
      </w:r>
      <w:r w:rsidR="00952D70" w:rsidRPr="00451DE4">
        <w:rPr>
          <w:rFonts w:ascii="微软雅黑" w:eastAsia="微软雅黑" w:hAnsi="微软雅黑"/>
          <w:szCs w:val="21"/>
        </w:rPr>
        <w:t>Localization</w:t>
      </w:r>
      <w:r w:rsidR="00A43248" w:rsidRPr="00451DE4">
        <w:rPr>
          <w:rFonts w:ascii="微软雅黑" w:eastAsia="微软雅黑" w:hAnsi="微软雅黑" w:hint="eastAsia"/>
          <w:szCs w:val="21"/>
        </w:rPr>
        <w:t>类</w:t>
      </w:r>
    </w:p>
    <w:p w:rsidR="00451DE4" w:rsidRDefault="00A43248" w:rsidP="00A43248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 w:rsidRPr="00451DE4">
        <w:rPr>
          <w:rFonts w:ascii="微软雅黑" w:eastAsia="微软雅黑" w:hAnsi="微软雅黑" w:hint="eastAsia"/>
          <w:szCs w:val="21"/>
        </w:rPr>
        <w:t>继承于</w:t>
      </w:r>
      <w:r w:rsidR="00952D70" w:rsidRPr="00451DE4">
        <w:rPr>
          <w:rFonts w:ascii="微软雅黑" w:eastAsia="微软雅黑" w:hAnsi="微软雅黑"/>
          <w:szCs w:val="21"/>
        </w:rPr>
        <w:t>ApolloApp</w:t>
      </w:r>
      <w:r w:rsidR="00952D70" w:rsidRPr="00451DE4">
        <w:rPr>
          <w:rFonts w:ascii="微软雅黑" w:eastAsia="微软雅黑" w:hAnsi="微软雅黑" w:hint="eastAsia"/>
          <w:szCs w:val="21"/>
        </w:rPr>
        <w:t>类，</w:t>
      </w:r>
      <w:r w:rsidRPr="00451DE4">
        <w:rPr>
          <w:rFonts w:ascii="微软雅黑" w:eastAsia="微软雅黑" w:hAnsi="微软雅黑" w:hint="eastAsia"/>
          <w:szCs w:val="21"/>
        </w:rPr>
        <w:t>有三个数据</w:t>
      </w:r>
      <w:r w:rsidR="002A3D0D" w:rsidRPr="00451DE4">
        <w:rPr>
          <w:rFonts w:ascii="微软雅黑" w:eastAsia="微软雅黑" w:hAnsi="微软雅黑" w:hint="eastAsia"/>
          <w:szCs w:val="21"/>
        </w:rPr>
        <w:t>，</w:t>
      </w:r>
      <w:r w:rsidR="002A3D0D" w:rsidRPr="00451DE4">
        <w:rPr>
          <w:rFonts w:ascii="微软雅黑" w:eastAsia="微软雅黑" w:hAnsi="微软雅黑"/>
          <w:szCs w:val="21"/>
        </w:rPr>
        <w:t>localization_</w:t>
      </w:r>
      <w:r w:rsidRPr="00451DE4">
        <w:rPr>
          <w:rFonts w:ascii="微软雅黑" w:eastAsia="微软雅黑" w:hAnsi="微软雅黑" w:hint="eastAsia"/>
          <w:szCs w:val="21"/>
        </w:rPr>
        <w:t>具体的定位算法实例指针</w:t>
      </w:r>
      <w:r w:rsidR="002A3D0D" w:rsidRPr="00451DE4">
        <w:rPr>
          <w:rFonts w:ascii="微软雅黑" w:eastAsia="微软雅黑" w:hAnsi="微软雅黑" w:hint="eastAsia"/>
          <w:szCs w:val="21"/>
        </w:rPr>
        <w:t>，</w:t>
      </w:r>
      <w:r w:rsidR="002A3D0D" w:rsidRPr="00451DE4">
        <w:rPr>
          <w:rFonts w:ascii="微软雅黑" w:eastAsia="微软雅黑" w:hAnsi="微软雅黑"/>
          <w:szCs w:val="21"/>
        </w:rPr>
        <w:t>localization_factory_</w:t>
      </w:r>
      <w:r w:rsidR="002A3D0D" w:rsidRPr="00451DE4">
        <w:rPr>
          <w:rFonts w:ascii="微软雅黑" w:eastAsia="微软雅黑" w:hAnsi="微软雅黑" w:hint="eastAsia"/>
          <w:szCs w:val="21"/>
        </w:rPr>
        <w:t>存储定位算法类，</w:t>
      </w:r>
      <w:r w:rsidR="002A3D0D" w:rsidRPr="00451DE4">
        <w:rPr>
          <w:rFonts w:ascii="微软雅黑" w:eastAsia="微软雅黑" w:hAnsi="微软雅黑"/>
          <w:szCs w:val="21"/>
        </w:rPr>
        <w:t>config_</w:t>
      </w:r>
      <w:r w:rsidR="002A3D0D" w:rsidRPr="00451DE4">
        <w:rPr>
          <w:rFonts w:ascii="微软雅黑" w:eastAsia="微软雅黑" w:hAnsi="微软雅黑" w:hint="eastAsia"/>
          <w:szCs w:val="21"/>
        </w:rPr>
        <w:t>存储配置文件信息。</w:t>
      </w:r>
    </w:p>
    <w:p w:rsidR="00451DE4" w:rsidRPr="00451DE4" w:rsidRDefault="00952D70" w:rsidP="00A43248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 w:rsidRPr="00451DE4">
        <w:rPr>
          <w:rFonts w:ascii="微软雅黑" w:eastAsia="微软雅黑" w:hAnsi="微软雅黑" w:hint="eastAsia"/>
          <w:szCs w:val="21"/>
        </w:rPr>
        <w:lastRenderedPageBreak/>
        <w:t>Init()函数注册</w:t>
      </w:r>
      <w:r w:rsidRPr="00451DE4">
        <w:rPr>
          <w:rFonts w:ascii="微软雅黑" w:eastAsia="微软雅黑" w:hAnsi="微软雅黑"/>
          <w:szCs w:val="21"/>
        </w:rPr>
        <w:t>RTKLocalization</w:t>
      </w:r>
      <w:r w:rsidRPr="00451DE4">
        <w:rPr>
          <w:rFonts w:ascii="微软雅黑" w:eastAsia="微软雅黑" w:hAnsi="微软雅黑" w:hint="eastAsia"/>
          <w:szCs w:val="21"/>
        </w:rPr>
        <w:t>类</w:t>
      </w:r>
      <w:r w:rsidR="00670079" w:rsidRPr="00451DE4">
        <w:rPr>
          <w:rFonts w:ascii="微软雅黑" w:eastAsia="微软雅黑" w:hAnsi="微软雅黑" w:hint="eastAsia"/>
          <w:szCs w:val="21"/>
        </w:rPr>
        <w:t>到</w:t>
      </w:r>
      <w:r w:rsidR="00670079" w:rsidRPr="00451DE4">
        <w:rPr>
          <w:rFonts w:ascii="微软雅黑" w:eastAsia="微软雅黑" w:hAnsi="微软雅黑"/>
          <w:szCs w:val="21"/>
        </w:rPr>
        <w:t>localization_factory_</w:t>
      </w:r>
      <w:r w:rsidRPr="00451DE4">
        <w:rPr>
          <w:rFonts w:ascii="微软雅黑" w:eastAsia="微软雅黑" w:hAnsi="微软雅黑" w:hint="eastAsia"/>
          <w:szCs w:val="21"/>
        </w:rPr>
        <w:t>，此类基于RTK算法实现定位算法；</w:t>
      </w:r>
      <w:r w:rsidR="00670079" w:rsidRPr="00451DE4">
        <w:rPr>
          <w:rFonts w:ascii="微软雅黑" w:eastAsia="微软雅黑" w:hAnsi="微软雅黑" w:hint="eastAsia"/>
          <w:szCs w:val="21"/>
        </w:rPr>
        <w:t>读取配置文件到</w:t>
      </w:r>
      <w:r w:rsidR="00670079" w:rsidRPr="00451DE4">
        <w:rPr>
          <w:rFonts w:ascii="微软雅黑" w:eastAsia="微软雅黑" w:hAnsi="微软雅黑"/>
          <w:szCs w:val="21"/>
        </w:rPr>
        <w:t>config_</w:t>
      </w:r>
      <w:r w:rsidR="00670079" w:rsidRPr="00451DE4">
        <w:rPr>
          <w:rFonts w:ascii="微软雅黑" w:eastAsia="微软雅黑" w:hAnsi="微软雅黑" w:hint="eastAsia"/>
          <w:szCs w:val="21"/>
        </w:rPr>
        <w:t>。</w:t>
      </w:r>
    </w:p>
    <w:p w:rsidR="00670079" w:rsidRPr="00451DE4" w:rsidRDefault="00670079" w:rsidP="00A43248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451DE4">
        <w:rPr>
          <w:rFonts w:ascii="微软雅黑" w:eastAsia="微软雅黑" w:hAnsi="微软雅黑" w:hint="eastAsia"/>
          <w:szCs w:val="21"/>
        </w:rPr>
        <w:t>Name()</w:t>
      </w:r>
      <w:r w:rsidR="00A43248" w:rsidRPr="00451DE4">
        <w:rPr>
          <w:rFonts w:ascii="微软雅黑" w:eastAsia="微软雅黑" w:hAnsi="微软雅黑" w:hint="eastAsia"/>
          <w:szCs w:val="21"/>
        </w:rPr>
        <w:t>函数返回模块名字。</w:t>
      </w:r>
    </w:p>
    <w:p w:rsidR="00670079" w:rsidRDefault="00670079" w:rsidP="00A43248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art()函数</w:t>
      </w:r>
      <w:r w:rsidR="00774D1F">
        <w:rPr>
          <w:rFonts w:ascii="微软雅黑" w:eastAsia="微软雅黑" w:hAnsi="微软雅黑" w:hint="eastAsia"/>
          <w:szCs w:val="21"/>
        </w:rPr>
        <w:t>，用</w:t>
      </w:r>
      <w:r w:rsidR="00774D1F" w:rsidRPr="002A3D0D">
        <w:rPr>
          <w:rFonts w:ascii="微软雅黑" w:eastAsia="微软雅黑" w:hAnsi="微软雅黑"/>
          <w:szCs w:val="21"/>
        </w:rPr>
        <w:t>localization_factory_</w:t>
      </w:r>
      <w:r w:rsidR="00774D1F">
        <w:rPr>
          <w:rFonts w:ascii="微软雅黑" w:eastAsia="微软雅黑" w:hAnsi="微软雅黑" w:hint="eastAsia"/>
          <w:szCs w:val="21"/>
        </w:rPr>
        <w:t>类实例化一个定位算法对象，用</w:t>
      </w:r>
      <w:r w:rsidR="00774D1F" w:rsidRPr="00774D1F">
        <w:rPr>
          <w:rFonts w:ascii="微软雅黑" w:eastAsia="微软雅黑" w:hAnsi="微软雅黑"/>
          <w:szCs w:val="21"/>
        </w:rPr>
        <w:t>localization_</w:t>
      </w:r>
      <w:r w:rsidR="00774D1F">
        <w:rPr>
          <w:rFonts w:ascii="微软雅黑" w:eastAsia="微软雅黑" w:hAnsi="微软雅黑" w:hint="eastAsia"/>
          <w:szCs w:val="21"/>
        </w:rPr>
        <w:t>直向。若创建成功，调用定位算法的start()函数。</w:t>
      </w:r>
    </w:p>
    <w:p w:rsidR="00A43248" w:rsidRDefault="00A43248" w:rsidP="00451DE4">
      <w:pPr>
        <w:pStyle w:val="a5"/>
        <w:numPr>
          <w:ilvl w:val="0"/>
          <w:numId w:val="14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A43248">
        <w:rPr>
          <w:rFonts w:ascii="微软雅黑" w:eastAsia="微软雅黑" w:hAnsi="微软雅黑"/>
          <w:szCs w:val="21"/>
        </w:rPr>
        <w:t>LocalizationBase</w:t>
      </w:r>
      <w:r>
        <w:rPr>
          <w:rFonts w:ascii="微软雅黑" w:eastAsia="微软雅黑" w:hAnsi="微软雅黑" w:hint="eastAsia"/>
          <w:szCs w:val="21"/>
        </w:rPr>
        <w:t>类：</w:t>
      </w:r>
    </w:p>
    <w:p w:rsidR="00A43248" w:rsidRDefault="00A43248" w:rsidP="00A43248">
      <w:pPr>
        <w:pStyle w:val="a5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定位算法的基类。</w:t>
      </w:r>
    </w:p>
    <w:p w:rsidR="00A43248" w:rsidRDefault="00A43248" w:rsidP="00A43248">
      <w:pPr>
        <w:pStyle w:val="a5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art()函数启动定位算法。</w:t>
      </w:r>
    </w:p>
    <w:p w:rsidR="00A43248" w:rsidRDefault="00A43248" w:rsidP="00A43248">
      <w:pPr>
        <w:pStyle w:val="a5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op()函数终止定位算法。</w:t>
      </w:r>
    </w:p>
    <w:p w:rsidR="00A16A05" w:rsidRDefault="00A16A05" w:rsidP="00451DE4">
      <w:pPr>
        <w:pStyle w:val="a5"/>
        <w:numPr>
          <w:ilvl w:val="0"/>
          <w:numId w:val="14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A16A05">
        <w:rPr>
          <w:rFonts w:ascii="微软雅黑" w:eastAsia="微软雅黑" w:hAnsi="微软雅黑"/>
          <w:szCs w:val="21"/>
        </w:rPr>
        <w:t>RTKLocalization</w:t>
      </w:r>
      <w:r>
        <w:rPr>
          <w:rFonts w:ascii="微软雅黑" w:eastAsia="微软雅黑" w:hAnsi="微软雅黑" w:hint="eastAsia"/>
          <w:szCs w:val="21"/>
        </w:rPr>
        <w:t>类：</w:t>
      </w:r>
    </w:p>
    <w:p w:rsidR="00A16A05" w:rsidRDefault="00C42887" w:rsidP="00C42887">
      <w:pPr>
        <w:pStyle w:val="a5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继承</w:t>
      </w:r>
      <w:r w:rsidRPr="00A43248">
        <w:rPr>
          <w:rFonts w:ascii="微软雅黑" w:eastAsia="微软雅黑" w:hAnsi="微软雅黑"/>
          <w:szCs w:val="21"/>
        </w:rPr>
        <w:t>LocalizationBase</w:t>
      </w:r>
      <w:r>
        <w:rPr>
          <w:rFonts w:ascii="微软雅黑" w:eastAsia="微软雅黑" w:hAnsi="微软雅黑" w:hint="eastAsia"/>
          <w:szCs w:val="21"/>
        </w:rPr>
        <w:t>类。</w:t>
      </w:r>
    </w:p>
    <w:p w:rsidR="00422118" w:rsidRDefault="00C42887" w:rsidP="00422118">
      <w:pPr>
        <w:pStyle w:val="a5"/>
        <w:numPr>
          <w:ilvl w:val="0"/>
          <w:numId w:val="12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art()函数：创建</w:t>
      </w:r>
      <w:r w:rsidR="00F36671">
        <w:rPr>
          <w:rFonts w:ascii="微软雅黑" w:eastAsia="微软雅黑" w:hAnsi="微软雅黑" w:hint="eastAsia"/>
          <w:szCs w:val="21"/>
        </w:rPr>
        <w:t>timer，检测gps和imu是否有数据。超时执行OnTimer()函数。</w:t>
      </w:r>
      <w:r w:rsidR="00422118">
        <w:rPr>
          <w:rFonts w:ascii="微软雅黑" w:eastAsia="微软雅黑" w:hAnsi="微软雅黑" w:hint="eastAsia"/>
          <w:szCs w:val="21"/>
        </w:rPr>
        <w:t>OnTimer()函数检查gps和imu是否有数据，然后调用</w:t>
      </w:r>
      <w:r w:rsidR="00422118" w:rsidRPr="00422118">
        <w:rPr>
          <w:rFonts w:ascii="微软雅黑" w:eastAsia="微软雅黑" w:hAnsi="微软雅黑"/>
          <w:szCs w:val="21"/>
        </w:rPr>
        <w:t>PublishLocalization</w:t>
      </w:r>
      <w:r w:rsidR="00422118">
        <w:rPr>
          <w:rFonts w:ascii="微软雅黑" w:eastAsia="微软雅黑" w:hAnsi="微软雅黑" w:hint="eastAsia"/>
          <w:szCs w:val="21"/>
        </w:rPr>
        <w:t>()发布定位信息，并更新数据接收时间。在</w:t>
      </w:r>
      <w:r w:rsidR="00422118" w:rsidRPr="00422118">
        <w:rPr>
          <w:rFonts w:ascii="微软雅黑" w:eastAsia="微软雅黑" w:hAnsi="微软雅黑"/>
          <w:szCs w:val="21"/>
        </w:rPr>
        <w:t>PublishLocalization</w:t>
      </w:r>
      <w:r w:rsidR="00422118">
        <w:rPr>
          <w:rFonts w:ascii="微软雅黑" w:eastAsia="微软雅黑" w:hAnsi="微软雅黑" w:hint="eastAsia"/>
          <w:szCs w:val="21"/>
        </w:rPr>
        <w:t>()函数中先调用</w:t>
      </w:r>
      <w:r w:rsidR="00422118" w:rsidRPr="00422118">
        <w:rPr>
          <w:rFonts w:ascii="微软雅黑" w:eastAsia="微软雅黑" w:hAnsi="微软雅黑"/>
          <w:szCs w:val="21"/>
        </w:rPr>
        <w:t>PrepareLocalizationMsg</w:t>
      </w:r>
      <w:r w:rsidR="00422118">
        <w:rPr>
          <w:rFonts w:ascii="微软雅黑" w:eastAsia="微软雅黑" w:hAnsi="微软雅黑" w:hint="eastAsia"/>
          <w:szCs w:val="21"/>
        </w:rPr>
        <w:t>()函数计算定位信息，并填充发布数据结构</w:t>
      </w:r>
      <w:r w:rsidR="00422118" w:rsidRPr="00422118">
        <w:rPr>
          <w:rFonts w:ascii="微软雅黑" w:eastAsia="微软雅黑" w:hAnsi="微软雅黑"/>
          <w:szCs w:val="21"/>
        </w:rPr>
        <w:t>localization</w:t>
      </w:r>
      <w:r w:rsidR="00422118">
        <w:rPr>
          <w:rFonts w:ascii="微软雅黑" w:eastAsia="微软雅黑" w:hAnsi="微软雅黑" w:hint="eastAsia"/>
          <w:szCs w:val="21"/>
        </w:rPr>
        <w:t>；然后调用</w:t>
      </w:r>
      <w:r w:rsidR="00422118" w:rsidRPr="00422118">
        <w:rPr>
          <w:rFonts w:ascii="微软雅黑" w:eastAsia="微软雅黑" w:hAnsi="微软雅黑"/>
          <w:szCs w:val="21"/>
        </w:rPr>
        <w:t>AdapterManager::PublishLocalization</w:t>
      </w:r>
      <w:r w:rsidR="00422118">
        <w:rPr>
          <w:rFonts w:ascii="微软雅黑" w:eastAsia="微软雅黑" w:hAnsi="微软雅黑" w:hint="eastAsia"/>
          <w:szCs w:val="21"/>
        </w:rPr>
        <w:t>发布定位topic。</w:t>
      </w:r>
      <w:r w:rsidR="00422118" w:rsidRPr="00422118">
        <w:rPr>
          <w:rFonts w:ascii="微软雅黑" w:eastAsia="微软雅黑" w:hAnsi="微软雅黑"/>
          <w:szCs w:val="21"/>
        </w:rPr>
        <w:t>Prepar</w:t>
      </w:r>
      <w:r w:rsidR="00422118">
        <w:rPr>
          <w:rFonts w:ascii="微软雅黑" w:eastAsia="微软雅黑" w:hAnsi="微软雅黑"/>
          <w:szCs w:val="21"/>
        </w:rPr>
        <w:t>eLocalizationMsg(&amp;localization)</w:t>
      </w:r>
      <w:r w:rsidR="00422118">
        <w:rPr>
          <w:rFonts w:ascii="微软雅黑" w:eastAsia="微软雅黑" w:hAnsi="微软雅黑" w:hint="eastAsia"/>
          <w:szCs w:val="21"/>
        </w:rPr>
        <w:t>函数首先获取gps数据，然后根据gps数据时间戳获取imu数据，然后调用</w:t>
      </w:r>
      <w:r w:rsidR="00422118" w:rsidRPr="00422118">
        <w:rPr>
          <w:rFonts w:ascii="微软雅黑" w:eastAsia="微软雅黑" w:hAnsi="微软雅黑"/>
          <w:szCs w:val="21"/>
        </w:rPr>
        <w:t>ComposeLocalizationMsg</w:t>
      </w:r>
      <w:r w:rsidR="00422118">
        <w:rPr>
          <w:rFonts w:ascii="微软雅黑" w:eastAsia="微软雅黑" w:hAnsi="微软雅黑" w:hint="eastAsia"/>
          <w:szCs w:val="21"/>
        </w:rPr>
        <w:t>()函数，进行数据融合以定位，其实所谓的数据融合也就是在最终的定位信息中分别使用gps和imu测得数据设置定位信息，唯一由两个器件融合的量只有线速度。所谓RTK算法应该单指有gps数据获取gps定位信息，</w:t>
      </w:r>
      <w:r w:rsidR="00422118">
        <w:rPr>
          <w:rFonts w:ascii="微软雅黑" w:eastAsia="微软雅黑" w:hAnsi="微软雅黑" w:hint="eastAsia"/>
          <w:szCs w:val="21"/>
        </w:rPr>
        <w:lastRenderedPageBreak/>
        <w:t>在localization阶段其实是使用这个定位信息，真正算法应该是作用在gps数据的处理上。</w:t>
      </w:r>
    </w:p>
    <w:p w:rsidR="00422118" w:rsidRDefault="00422118" w:rsidP="00422118">
      <w:pPr>
        <w:pStyle w:val="a5"/>
        <w:numPr>
          <w:ilvl w:val="0"/>
          <w:numId w:val="12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 w:hint="eastAsia"/>
          <w:szCs w:val="21"/>
        </w:rPr>
        <w:t>top()函数停止timer，即</w:t>
      </w:r>
      <w:r w:rsidR="00A3403A">
        <w:rPr>
          <w:rFonts w:ascii="微软雅黑" w:eastAsia="微软雅黑" w:hAnsi="微软雅黑" w:hint="eastAsia"/>
          <w:szCs w:val="21"/>
        </w:rPr>
        <w:t>退出定位模式。</w:t>
      </w:r>
    </w:p>
    <w:p w:rsidR="00451DE4" w:rsidRDefault="00451DE4" w:rsidP="00451DE4">
      <w:pPr>
        <w:pStyle w:val="a5"/>
        <w:ind w:left="1560" w:firstLineChars="0" w:firstLine="0"/>
        <w:jc w:val="left"/>
        <w:rPr>
          <w:rFonts w:ascii="微软雅黑" w:eastAsia="微软雅黑" w:hAnsi="微软雅黑" w:hint="eastAsia"/>
          <w:szCs w:val="21"/>
        </w:rPr>
      </w:pPr>
    </w:p>
    <w:p w:rsidR="00EA7082" w:rsidRPr="00653F57" w:rsidRDefault="00EA7082" w:rsidP="00EA7082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 w:hint="eastAsia"/>
          <w:sz w:val="28"/>
          <w:szCs w:val="28"/>
        </w:rPr>
      </w:pPr>
      <w:r w:rsidRPr="00653F57">
        <w:rPr>
          <w:rFonts w:ascii="微软雅黑" w:eastAsia="微软雅黑" w:hAnsi="微软雅黑" w:hint="eastAsia"/>
          <w:sz w:val="28"/>
          <w:szCs w:val="28"/>
        </w:rPr>
        <w:t>疑惑：</w:t>
      </w:r>
    </w:p>
    <w:p w:rsidR="00EA7082" w:rsidRDefault="00EA7082" w:rsidP="00EA7082">
      <w:pPr>
        <w:pStyle w:val="a5"/>
        <w:numPr>
          <w:ilvl w:val="0"/>
          <w:numId w:val="13"/>
        </w:numPr>
        <w:ind w:firstLineChars="0"/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定位信息给出的应该是车辆在世界中的的绝对位置，因为采用gps数据，那么这个位置如何与地图建立关系的？</w:t>
      </w:r>
    </w:p>
    <w:p w:rsidR="00EA7082" w:rsidRDefault="00EA7082" w:rsidP="00EA7082">
      <w:pPr>
        <w:pStyle w:val="a5"/>
        <w:ind w:left="360" w:firstLineChars="0" w:firstLine="0"/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答：地图中的点也可能是世界中的绝对位置。</w:t>
      </w:r>
    </w:p>
    <w:p w:rsidR="00EA7082" w:rsidRPr="00EA7082" w:rsidRDefault="00EA7082" w:rsidP="00EA7082">
      <w:pPr>
        <w:pStyle w:val="a5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map_offset这个量的作用是什么，为啥在使用gps定位时要减去这个量？</w:t>
      </w:r>
    </w:p>
    <w:sectPr w:rsidR="00EA7082" w:rsidRPr="00EA7082" w:rsidSect="00975B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780C" w:rsidRDefault="00CB780C" w:rsidP="00BC251F">
      <w:r>
        <w:separator/>
      </w:r>
    </w:p>
  </w:endnote>
  <w:endnote w:type="continuationSeparator" w:id="1">
    <w:p w:rsidR="00CB780C" w:rsidRDefault="00CB780C" w:rsidP="00BC25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780C" w:rsidRDefault="00CB780C" w:rsidP="00BC251F">
      <w:r>
        <w:separator/>
      </w:r>
    </w:p>
  </w:footnote>
  <w:footnote w:type="continuationSeparator" w:id="1">
    <w:p w:rsidR="00CB780C" w:rsidRDefault="00CB780C" w:rsidP="00BC251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50C7E"/>
    <w:multiLevelType w:val="hybridMultilevel"/>
    <w:tmpl w:val="618CA6D4"/>
    <w:lvl w:ilvl="0" w:tplc="26E69E3E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2F7719"/>
    <w:multiLevelType w:val="hybridMultilevel"/>
    <w:tmpl w:val="4B904276"/>
    <w:lvl w:ilvl="0" w:tplc="57642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AB0A6D"/>
    <w:multiLevelType w:val="hybridMultilevel"/>
    <w:tmpl w:val="900698E0"/>
    <w:lvl w:ilvl="0" w:tplc="C896D882">
      <w:start w:val="1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">
    <w:nsid w:val="14605B90"/>
    <w:multiLevelType w:val="hybridMultilevel"/>
    <w:tmpl w:val="15E0B4C4"/>
    <w:lvl w:ilvl="0" w:tplc="FAB8FECA">
      <w:start w:val="1"/>
      <w:numFmt w:val="decimal"/>
      <w:lvlText w:val="%1）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">
    <w:nsid w:val="352A5987"/>
    <w:multiLevelType w:val="hybridMultilevel"/>
    <w:tmpl w:val="08D078EA"/>
    <w:lvl w:ilvl="0" w:tplc="74E84E02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5">
    <w:nsid w:val="38706BC0"/>
    <w:multiLevelType w:val="hybridMultilevel"/>
    <w:tmpl w:val="8B6E808E"/>
    <w:lvl w:ilvl="0" w:tplc="C0D6661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6">
    <w:nsid w:val="3B310385"/>
    <w:multiLevelType w:val="hybridMultilevel"/>
    <w:tmpl w:val="7D6E52F6"/>
    <w:lvl w:ilvl="0" w:tplc="21B0C1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5D3A30"/>
    <w:multiLevelType w:val="hybridMultilevel"/>
    <w:tmpl w:val="6F44147A"/>
    <w:lvl w:ilvl="0" w:tplc="0D84D580">
      <w:start w:val="1"/>
      <w:numFmt w:val="decimal"/>
      <w:lvlText w:val="（%1）"/>
      <w:lvlJc w:val="left"/>
      <w:pPr>
        <w:ind w:left="1440" w:hanging="1080"/>
      </w:pPr>
      <w:rPr>
        <w:rFonts w:ascii="微软雅黑" w:eastAsia="微软雅黑" w:hAnsi="微软雅黑" w:cstheme="minorBidi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49A73DA5"/>
    <w:multiLevelType w:val="hybridMultilevel"/>
    <w:tmpl w:val="CAE8A588"/>
    <w:lvl w:ilvl="0" w:tplc="BF605300">
      <w:start w:val="1"/>
      <w:numFmt w:val="decimal"/>
      <w:lvlText w:val="（%1）"/>
      <w:lvlJc w:val="left"/>
      <w:pPr>
        <w:ind w:left="1200" w:hanging="36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639F2630"/>
    <w:multiLevelType w:val="hybridMultilevel"/>
    <w:tmpl w:val="FDE26D16"/>
    <w:lvl w:ilvl="0" w:tplc="78328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83D3B74"/>
    <w:multiLevelType w:val="hybridMultilevel"/>
    <w:tmpl w:val="CEECE572"/>
    <w:lvl w:ilvl="0" w:tplc="F0F81966">
      <w:start w:val="1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6F2665C1"/>
    <w:multiLevelType w:val="hybridMultilevel"/>
    <w:tmpl w:val="361C36DA"/>
    <w:lvl w:ilvl="0" w:tplc="0EE2308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6FAF534B"/>
    <w:multiLevelType w:val="hybridMultilevel"/>
    <w:tmpl w:val="3078DB9C"/>
    <w:lvl w:ilvl="0" w:tplc="9B9AE5F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B6A69FD"/>
    <w:multiLevelType w:val="hybridMultilevel"/>
    <w:tmpl w:val="B4ACD7DC"/>
    <w:lvl w:ilvl="0" w:tplc="E30C0986">
      <w:start w:val="1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4">
    <w:nsid w:val="7CB46B43"/>
    <w:multiLevelType w:val="hybridMultilevel"/>
    <w:tmpl w:val="D42AD40A"/>
    <w:lvl w:ilvl="0" w:tplc="72187B2C">
      <w:start w:val="1"/>
      <w:numFmt w:val="decimal"/>
      <w:lvlText w:val="%1）"/>
      <w:lvlJc w:val="left"/>
      <w:pPr>
        <w:ind w:left="16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num w:numId="1">
    <w:abstractNumId w:val="6"/>
  </w:num>
  <w:num w:numId="2">
    <w:abstractNumId w:val="0"/>
  </w:num>
  <w:num w:numId="3">
    <w:abstractNumId w:val="7"/>
  </w:num>
  <w:num w:numId="4">
    <w:abstractNumId w:val="9"/>
  </w:num>
  <w:num w:numId="5">
    <w:abstractNumId w:val="12"/>
  </w:num>
  <w:num w:numId="6">
    <w:abstractNumId w:val="3"/>
  </w:num>
  <w:num w:numId="7">
    <w:abstractNumId w:val="5"/>
  </w:num>
  <w:num w:numId="8">
    <w:abstractNumId w:val="4"/>
  </w:num>
  <w:num w:numId="9">
    <w:abstractNumId w:val="8"/>
  </w:num>
  <w:num w:numId="10">
    <w:abstractNumId w:val="2"/>
  </w:num>
  <w:num w:numId="11">
    <w:abstractNumId w:val="10"/>
  </w:num>
  <w:num w:numId="12">
    <w:abstractNumId w:val="13"/>
  </w:num>
  <w:num w:numId="13">
    <w:abstractNumId w:val="1"/>
  </w:num>
  <w:num w:numId="14">
    <w:abstractNumId w:val="11"/>
  </w:num>
  <w:num w:numId="15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251F"/>
    <w:rsid w:val="00045D63"/>
    <w:rsid w:val="0012138F"/>
    <w:rsid w:val="002778DE"/>
    <w:rsid w:val="002A3D0D"/>
    <w:rsid w:val="002E3DB4"/>
    <w:rsid w:val="00327418"/>
    <w:rsid w:val="00394F87"/>
    <w:rsid w:val="00422118"/>
    <w:rsid w:val="00451DE4"/>
    <w:rsid w:val="00462474"/>
    <w:rsid w:val="00653F57"/>
    <w:rsid w:val="00670079"/>
    <w:rsid w:val="00745D90"/>
    <w:rsid w:val="00774D1F"/>
    <w:rsid w:val="008D40D1"/>
    <w:rsid w:val="0094561E"/>
    <w:rsid w:val="00952D70"/>
    <w:rsid w:val="00975B40"/>
    <w:rsid w:val="00A16A05"/>
    <w:rsid w:val="00A3403A"/>
    <w:rsid w:val="00A43248"/>
    <w:rsid w:val="00BC251F"/>
    <w:rsid w:val="00C42887"/>
    <w:rsid w:val="00C76AE3"/>
    <w:rsid w:val="00CB780C"/>
    <w:rsid w:val="00DA2294"/>
    <w:rsid w:val="00EA7082"/>
    <w:rsid w:val="00EE57B2"/>
    <w:rsid w:val="00F31A67"/>
    <w:rsid w:val="00F366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5B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C25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C251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C25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C251F"/>
    <w:rPr>
      <w:sz w:val="18"/>
      <w:szCs w:val="18"/>
    </w:rPr>
  </w:style>
  <w:style w:type="paragraph" w:styleId="a5">
    <w:name w:val="List Paragraph"/>
    <w:basedOn w:val="a"/>
    <w:uiPriority w:val="34"/>
    <w:qFormat/>
    <w:rsid w:val="00BC251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3</Pages>
  <Words>201</Words>
  <Characters>1151</Characters>
  <Application>Microsoft Office Word</Application>
  <DocSecurity>0</DocSecurity>
  <Lines>9</Lines>
  <Paragraphs>2</Paragraphs>
  <ScaleCrop>false</ScaleCrop>
  <Company>Microsoft</Company>
  <LinksUpToDate>false</LinksUpToDate>
  <CharactersWithSpaces>13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qiao</dc:creator>
  <cp:keywords/>
  <dc:description/>
  <cp:lastModifiedBy>yanqiao</cp:lastModifiedBy>
  <cp:revision>19</cp:revision>
  <dcterms:created xsi:type="dcterms:W3CDTF">2017-10-23T02:18:00Z</dcterms:created>
  <dcterms:modified xsi:type="dcterms:W3CDTF">2017-10-25T07:32:00Z</dcterms:modified>
</cp:coreProperties>
</file>